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</w:pPr>
      <w:proofErr w:type="spellStart"/>
      <w:r>
        <w:t>CompSci</w:t>
      </w:r>
      <w:proofErr w:type="spellEnd"/>
      <w:r>
        <w:t xml:space="preserve"> 557 – Homework #3</w:t>
      </w:r>
    </w:p>
    <w:p w:rsidR="00F470A1" w:rsidRDefault="00F470A1" w:rsidP="00831EA6">
      <w:pPr>
        <w:jc w:val="center"/>
      </w:pPr>
      <w:r>
        <w:t>Kayla Goetzke</w:t>
      </w:r>
    </w:p>
    <w:p w:rsidR="00F470A1" w:rsidRPr="00F470A1" w:rsidRDefault="00F470A1" w:rsidP="00831EA6">
      <w:pPr>
        <w:jc w:val="center"/>
      </w:pPr>
      <w:r>
        <w:t xml:space="preserve">Philip </w:t>
      </w:r>
      <w:proofErr w:type="spellStart"/>
      <w:r>
        <w:t>Sauvey</w:t>
      </w:r>
      <w:proofErr w:type="spellEnd"/>
      <w:r>
        <w:t xml:space="preserve"> </w:t>
      </w: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F470A1" w:rsidRDefault="00F470A1" w:rsidP="00831EA6">
      <w:pPr>
        <w:jc w:val="center"/>
        <w:rPr>
          <w:u w:val="single"/>
        </w:rPr>
      </w:pPr>
    </w:p>
    <w:p w:rsidR="009519D0" w:rsidRDefault="00831EA6" w:rsidP="00831EA6">
      <w:pPr>
        <w:jc w:val="center"/>
        <w:rPr>
          <w:u w:val="single"/>
        </w:rPr>
      </w:pPr>
      <w:r>
        <w:rPr>
          <w:u w:val="single"/>
        </w:rPr>
        <w:t>CS 557 Homework #3</w:t>
      </w:r>
    </w:p>
    <w:p w:rsidR="00831EA6" w:rsidRDefault="00831EA6" w:rsidP="00831EA6">
      <w:pPr>
        <w:rPr>
          <w:u w:val="single"/>
        </w:rPr>
      </w:pPr>
      <w:r>
        <w:rPr>
          <w:u w:val="single"/>
        </w:rPr>
        <w:t>Chapter 5 Problems</w:t>
      </w:r>
    </w:p>
    <w:p w:rsidR="00831EA6" w:rsidRDefault="00831EA6" w:rsidP="00831EA6">
      <w:r>
        <w:t>4)</w:t>
      </w:r>
    </w:p>
    <w:p w:rsidR="00433329" w:rsidRDefault="001A52AB" w:rsidP="00831EA6">
      <w:r>
        <w:object w:dxaOrig="10928" w:dyaOrig="17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pt;height:577.25pt" o:ole="">
            <v:imagedata r:id="rId4" o:title=""/>
          </v:shape>
          <o:OLEObject Type="Embed" ProgID="Visio.Drawing.11" ShapeID="_x0000_i1025" DrawAspect="Content" ObjectID="_1580614773" r:id="rId5"/>
        </w:object>
      </w:r>
    </w:p>
    <w:p w:rsidR="00831EA6" w:rsidRDefault="00831EA6" w:rsidP="00831EA6">
      <w:r>
        <w:lastRenderedPageBreak/>
        <w:t>Case 8)</w:t>
      </w:r>
    </w:p>
    <w:p w:rsidR="00831EA6" w:rsidRPr="00831EA6" w:rsidRDefault="001A52AB" w:rsidP="00831EA6">
      <w:r>
        <w:object w:dxaOrig="10887" w:dyaOrig="8266">
          <v:shape id="_x0000_i1026" type="#_x0000_t75" style="width:6in;height:327.5pt" o:ole="">
            <v:imagedata r:id="rId6" o:title=""/>
          </v:shape>
          <o:OLEObject Type="Embed" ProgID="Visio.Drawing.11" ShapeID="_x0000_i1026" DrawAspect="Content" ObjectID="_1580614774" r:id="rId7"/>
        </w:object>
      </w:r>
    </w:p>
    <w:p w:rsidR="00831EA6" w:rsidRDefault="00831EA6" w:rsidP="00831EA6">
      <w:pPr>
        <w:rPr>
          <w:u w:val="single"/>
        </w:rPr>
      </w:pPr>
      <w:r>
        <w:rPr>
          <w:u w:val="single"/>
        </w:rPr>
        <w:t>Chapter 6 Problems</w:t>
      </w:r>
    </w:p>
    <w:p w:rsidR="00831EA6" w:rsidRDefault="00831EA6" w:rsidP="00831EA6">
      <w:r>
        <w:t>1)</w:t>
      </w:r>
    </w:p>
    <w:p w:rsidR="006D68D3" w:rsidRDefault="006D68D3" w:rsidP="00831EA6">
      <w:r>
        <w:rPr>
          <w:noProof/>
        </w:rPr>
        <w:drawing>
          <wp:inline distT="0" distB="0" distL="0" distR="0">
            <wp:extent cx="5486400" cy="327977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6ques5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7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EA6" w:rsidRDefault="00831EA6" w:rsidP="00831EA6">
      <w:r>
        <w:lastRenderedPageBreak/>
        <w:t>2)</w:t>
      </w:r>
    </w:p>
    <w:p w:rsidR="001A52AB" w:rsidRDefault="001A52AB" w:rsidP="00831EA6">
      <w:r>
        <w:object w:dxaOrig="6427" w:dyaOrig="9619">
          <v:shape id="_x0000_i1027" type="#_x0000_t75" style="width:264.4pt;height:395.7pt" o:ole="">
            <v:imagedata r:id="rId9" o:title=""/>
          </v:shape>
          <o:OLEObject Type="Embed" ProgID="Visio.Drawing.11" ShapeID="_x0000_i1027" DrawAspect="Content" ObjectID="_1580614775" r:id="rId10"/>
        </w:object>
      </w:r>
    </w:p>
    <w:p w:rsidR="00612A34" w:rsidRDefault="00612A34" w:rsidP="00831EA6"/>
    <w:p w:rsidR="00831EA6" w:rsidRDefault="00831EA6" w:rsidP="00831EA6">
      <w:r>
        <w:t>5)</w:t>
      </w:r>
      <w:r w:rsidR="00D72FA6">
        <w:t>(a)</w:t>
      </w:r>
    </w:p>
    <w:p w:rsidR="00D72FA6" w:rsidRDefault="00D72FA6" w:rsidP="00831EA6">
      <w:r>
        <w:rPr>
          <w:noProof/>
        </w:rPr>
        <w:drawing>
          <wp:inline distT="0" distB="0" distL="0" distR="0">
            <wp:extent cx="5486400" cy="175704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5a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5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FA6" w:rsidRDefault="00D72FA6" w:rsidP="00831EA6"/>
    <w:p w:rsidR="00C473DA" w:rsidRDefault="00C473DA" w:rsidP="00831EA6"/>
    <w:p w:rsidR="00C473DA" w:rsidRDefault="00C473DA" w:rsidP="00831EA6"/>
    <w:p w:rsidR="001A52AB" w:rsidRDefault="001A52AB" w:rsidP="00831EA6"/>
    <w:p w:rsidR="00C473DA" w:rsidRDefault="00C473DA" w:rsidP="00831EA6"/>
    <w:p w:rsidR="00C473DA" w:rsidRDefault="00D72FA6" w:rsidP="00831EA6">
      <w:r>
        <w:lastRenderedPageBreak/>
        <w:t>(b)</w:t>
      </w:r>
    </w:p>
    <w:p w:rsidR="00D72FA6" w:rsidRDefault="00D72FA6" w:rsidP="00831EA6">
      <w:r>
        <w:rPr>
          <w:noProof/>
        </w:rPr>
        <w:drawing>
          <wp:inline distT="0" distB="0" distL="0" distR="0">
            <wp:extent cx="4569864" cy="3086245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6.5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9864" cy="308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3DA" w:rsidRDefault="00C473DA" w:rsidP="00831EA6"/>
    <w:p w:rsidR="00C473DA" w:rsidRDefault="00C473DA" w:rsidP="00831EA6"/>
    <w:p w:rsidR="00C473DA" w:rsidRDefault="00C473DA" w:rsidP="00831EA6">
      <w:r>
        <w:t xml:space="preserve">(c) </w:t>
      </w:r>
    </w:p>
    <w:p w:rsidR="00C473DA" w:rsidRPr="00831EA6" w:rsidRDefault="00C473DA" w:rsidP="00831EA6">
      <w:bookmarkStart w:id="0" w:name="_GoBack"/>
      <w:r>
        <w:rPr>
          <w:noProof/>
        </w:rPr>
        <w:drawing>
          <wp:inline distT="0" distB="0" distL="0" distR="0">
            <wp:extent cx="2952131" cy="26289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5c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2131" cy="262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C473DA" w:rsidRPr="00831EA6" w:rsidSect="00F470A1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8"/>
  <w:proofState w:spelling="clean"/>
  <w:defaultTabStop w:val="720"/>
  <w:characterSpacingControl w:val="doNotCompress"/>
  <w:compat>
    <w:useFELayout/>
  </w:compat>
  <w:rsids>
    <w:rsidRoot w:val="00831EA6"/>
    <w:rsid w:val="0000329F"/>
    <w:rsid w:val="001A52AB"/>
    <w:rsid w:val="00433329"/>
    <w:rsid w:val="00612A34"/>
    <w:rsid w:val="006D68D3"/>
    <w:rsid w:val="00831EA6"/>
    <w:rsid w:val="009519D0"/>
    <w:rsid w:val="00C473DA"/>
    <w:rsid w:val="00D72FA6"/>
    <w:rsid w:val="00F470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0329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D68D3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8D3"/>
    <w:rPr>
      <w:rFonts w:ascii="Lucida Grande" w:hAnsi="Lucida Grande" w:cs="Lucida Grande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D68D3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8D3"/>
    <w:rPr>
      <w:rFonts w:ascii="Lucida Grande" w:hAnsi="Lucida Grande" w:cs="Lucida Grande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6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oleObject" Target="embeddings/oleObject3.bin"/><Relationship Id="rId4" Type="http://schemas.openxmlformats.org/officeDocument/2006/relationships/image" Target="media/image1.emf"/><Relationship Id="rId9" Type="http://schemas.openxmlformats.org/officeDocument/2006/relationships/image" Target="media/image4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68</TotalTime>
  <Pages>5</Pages>
  <Words>43</Words>
  <Characters>249</Characters>
  <Application>Microsoft Office Word</Application>
  <DocSecurity>0</DocSecurity>
  <Lines>2</Lines>
  <Paragraphs>1</Paragraphs>
  <ScaleCrop>false</ScaleCrop>
  <Company/>
  <LinksUpToDate>false</LinksUpToDate>
  <CharactersWithSpaces>2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yla Goetzke</dc:creator>
  <cp:keywords/>
  <dc:description/>
  <cp:lastModifiedBy>Isshanna</cp:lastModifiedBy>
  <cp:revision>7</cp:revision>
  <dcterms:created xsi:type="dcterms:W3CDTF">2018-02-16T22:56:00Z</dcterms:created>
  <dcterms:modified xsi:type="dcterms:W3CDTF">2018-02-20T12:53:00Z</dcterms:modified>
</cp:coreProperties>
</file>